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525" r:id="rId3"/>
    <p:sldId id="518" r:id="rId4"/>
    <p:sldId id="532" r:id="rId5"/>
    <p:sldId id="531" r:id="rId6"/>
    <p:sldId id="526" r:id="rId7"/>
    <p:sldId id="527" r:id="rId8"/>
    <p:sldId id="530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A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1" d="100"/>
          <a:sy n="81" d="100"/>
        </p:scale>
        <p:origin x="91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B10B0E-CAE7-4664-83F3-D8928BA90CB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ACFA5DD-9745-42DB-8593-13BB7123187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1BBCE5-3109-46A1-8775-16CD229C6A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1B9329-4508-4F2A-97E0-6C60DB9D1A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F07338-5B31-4737-A2E6-4AA3F3E3F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08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4D47AE-31FB-4025-B0FE-4038A7468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6F7C19A-754D-41D4-9252-6F69881215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B330F6-91F7-4197-ABEE-FFAC27825B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A75B01-BF06-49F3-8E3E-0B9FE33621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5552B1-D4ED-46A4-B3C3-05771CA52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582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8617835-5C5F-4EA0-9372-BB5D1061128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632D22D-BF3F-43B0-AED5-4B24CF92DE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AB2E9A-C611-4456-8C6B-562DAA85BF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89B0FA-6ED1-43A5-938F-C01CC01C96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AA280E-4920-4384-B02B-186635557D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2760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85B01C-FD37-4C2E-880B-1DC5C5E34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987EA9-D766-4102-995A-37EE63E571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68F682-E0DF-4F4B-9B1A-32024C65B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17262A-7285-4DFE-AC37-7FD185081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610B89-F46B-49BB-9E53-91ADA8F538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252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5E27F9-1036-4D3A-8944-4FA2441467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6FDC01D-0F18-467C-BBD0-4984541851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27207F-4740-4306-9C7B-D0AA293383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8EEE89-0348-496B-9B69-3C115D0E88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00F445-9EB3-4EB2-BF1C-05F824C9B6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675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953982-9B56-42EE-B054-A859112D31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34E5E-9C1E-44F5-B64A-C2A9E1B6D47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236A18E-ABDF-4A84-A891-6EE6CFA7CC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B455CEF-F8FF-4999-BB08-615D785C40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8277B6A-7DF0-422D-8BBE-A850D4F75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6FB8E1-CE42-40DB-9302-AFEABC416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3262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B50093-3C3F-4896-BFC3-CA3366A531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CABBD3-0C15-4F7E-A2AF-FDF1141C0C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DF352AF-4FA3-42E9-B274-5D170863491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644C453-E281-4C1D-91BC-12E99BC7076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98C6E80-D8F8-453D-BDC8-B9657111D25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68F76F3-AE2F-4DB0-88D3-316BF5831E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A37E108-FBCD-4C13-AEA9-CB6B13218E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645E596-F69A-4D1B-BB41-A5A989116D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3871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132E1A-13C4-4082-9107-DE8BBF3F7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E90E54F-7AF6-42A5-9715-A071FD6945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9D0A5F-CF3B-4CC9-8977-1E9EC783AC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FABB87-202A-4E58-A60E-FB9CA6C9C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0734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FB81FD1-4F38-4F7B-A93B-B9D2C2F9B1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C4BF29B-3A9E-489F-87DC-0BCA9C3A0F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C85BD7-7952-4BA5-8623-9919617B3C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8687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B2BDBA-37E0-4600-B674-2DAA0140F4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015AC5-2093-45B8-A60D-DC6BF40FA0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CBED5C6-38D8-4120-A8B9-3BD43B647B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E7F4F2D-4E47-47C0-AC42-AE7F72AD41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740F6AE-B7EF-486A-A242-2770FF728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083BB6E-69D2-46D3-A359-6CA461347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2957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4B0050-0158-42AA-B88E-636953328E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D836A0E-A765-4E79-BBD8-F9F87B68EB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E535604-9316-468A-8467-ECF38F040A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6CD7697-BDE4-4F48-9FB6-398AD91E28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A247375-60E5-4A89-B304-5D609AA5D8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5B539F-05EE-42CB-80D9-A76AC3EA8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427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A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A279491-1759-4C69-ACE3-4160F10D1B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1CEBCB-CA4D-428B-8144-EEE254B1AD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8528E9-7512-4758-A823-698E07A3AD8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6F3C9-4CAC-47DB-9E3F-304B16B55564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AB7901-C0F0-4827-9056-C2A436016F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4DA7FA-8E8B-43E9-BA24-E0E515FA84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4A0034-EDFE-4C25-9781-D4F2BDBB73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784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4CEFFD-5944-4F04-9121-15821AF7A55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CP Refresher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1ECAA6-FC90-4A72-A82B-7D754CA7EC4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Review of lectures 10-11</a:t>
            </a:r>
          </a:p>
        </p:txBody>
      </p:sp>
    </p:spTree>
    <p:extLst>
      <p:ext uri="{BB962C8B-B14F-4D97-AF65-F5344CB8AC3E}">
        <p14:creationId xmlns:p14="http://schemas.microsoft.com/office/powerpoint/2010/main" val="15066735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90 Computer Networks II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0-</a:t>
            </a:r>
            <a:fld id="{E0E27C2D-B29B-471C-B449-0873646316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2400" b="1" dirty="0">
                <a:solidFill>
                  <a:schemeClr val="bg1"/>
                </a:solidFill>
              </a:rPr>
              <a:t>Transport-Layer Humor</a:t>
            </a:r>
          </a:p>
        </p:txBody>
      </p:sp>
      <p:sp>
        <p:nvSpPr>
          <p:cNvPr id="1024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09800" y="1749491"/>
            <a:ext cx="7772400" cy="342900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spcBef>
                <a:spcPct val="60000"/>
              </a:spcBef>
              <a:buNone/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I can tell you a joke about UDP, but I can't guarantee that you'll get it.</a:t>
            </a:r>
          </a:p>
          <a:p>
            <a:pPr marL="0" indent="0" eaLnBrk="1" hangingPunct="1">
              <a:lnSpc>
                <a:spcPct val="90000"/>
              </a:lnSpc>
              <a:spcBef>
                <a:spcPct val="60000"/>
              </a:spcBef>
              <a:buNone/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Of course, if you'd rather, I can tell you a joke about TCP.  I can guarantee that you'll get it, but I might have to tell you more than once.</a:t>
            </a:r>
          </a:p>
          <a:p>
            <a:pPr marL="0" indent="0" eaLnBrk="1" hangingPunct="1">
              <a:lnSpc>
                <a:spcPct val="90000"/>
              </a:lnSpc>
              <a:spcBef>
                <a:spcPct val="60000"/>
              </a:spcBef>
              <a:buNone/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                                                                                   </a:t>
            </a:r>
          </a:p>
          <a:p>
            <a:pPr marL="0" indent="0" eaLnBrk="1" hangingPunct="1">
              <a:lnSpc>
                <a:spcPct val="90000"/>
              </a:lnSpc>
              <a:spcBef>
                <a:spcPct val="60000"/>
              </a:spcBef>
              <a:buNone/>
            </a:pPr>
            <a:endParaRPr lang="en-US" sz="1800" dirty="0">
              <a:solidFill>
                <a:schemeClr val="bg1"/>
              </a:solidFill>
              <a:latin typeface="Bookman Old Style" pitchFamily="18" charset="0"/>
            </a:endParaRPr>
          </a:p>
          <a:p>
            <a:pPr marL="0" indent="0" eaLnBrk="1" hangingPunct="1">
              <a:lnSpc>
                <a:spcPct val="90000"/>
              </a:lnSpc>
              <a:spcBef>
                <a:spcPct val="60000"/>
              </a:spcBef>
              <a:buNone/>
            </a:pPr>
            <a:endParaRPr lang="en-US" sz="1800" dirty="0">
              <a:solidFill>
                <a:schemeClr val="bg1"/>
              </a:solidFill>
              <a:latin typeface="Bookman Old Style" pitchFamily="18" charset="0"/>
            </a:endParaRPr>
          </a:p>
          <a:p>
            <a:pPr marL="0" indent="0" eaLnBrk="1" hangingPunct="1">
              <a:lnSpc>
                <a:spcPct val="90000"/>
              </a:lnSpc>
              <a:spcBef>
                <a:spcPct val="60000"/>
              </a:spcBef>
              <a:buNone/>
            </a:pPr>
            <a:endParaRPr lang="en-US" sz="1800" dirty="0">
              <a:solidFill>
                <a:schemeClr val="bg1"/>
              </a:solidFill>
              <a:latin typeface="Bookman Old Styl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78347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90 Computer Networks II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9-</a:t>
            </a:r>
            <a:fld id="{3F5E3AAE-0AA5-4A98-8B1C-7ACA617AC35E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ransport Protocol Functions 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xfrm>
            <a:off x="1187777" y="433634"/>
            <a:ext cx="8907136" cy="61912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At a minimum… (UDP)</a:t>
            </a:r>
          </a:p>
          <a:p>
            <a:pPr marL="576263" indent="-349250"/>
            <a:r>
              <a:rPr lang="en-US" sz="2200" dirty="0">
                <a:solidFill>
                  <a:schemeClr val="bg1"/>
                </a:solidFill>
                <a:latin typeface="Bookman Old Style" pitchFamily="18" charset="0"/>
              </a:rPr>
              <a:t>Provide a way to deliver a message to a specific application at the destination host (IP doesn't provide this)</a:t>
            </a:r>
          </a:p>
          <a:p>
            <a:pPr marL="576263" indent="-349250"/>
            <a:r>
              <a:rPr lang="en-US" sz="2200" dirty="0">
                <a:solidFill>
                  <a:schemeClr val="bg1"/>
                </a:solidFill>
                <a:latin typeface="Bookman Old Style" pitchFamily="18" charset="0"/>
              </a:rPr>
              <a:t>Allow multiple applications on a given host to have simultaneous access to network services ("multiplexing")</a:t>
            </a:r>
          </a:p>
          <a:p>
            <a:pPr marL="1033463" lvl="1" indent="-349250"/>
            <a:endParaRPr lang="en-US" sz="1000" dirty="0">
              <a:solidFill>
                <a:schemeClr val="bg1"/>
              </a:solidFill>
              <a:latin typeface="Bookman Old Style" pitchFamily="18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And also maybe… (TCP, </a:t>
            </a:r>
            <a:r>
              <a:rPr lang="en-US" sz="1800" b="1" i="1" dirty="0">
                <a:solidFill>
                  <a:schemeClr val="bg1"/>
                </a:solidFill>
                <a:latin typeface="Bookman Old Style" pitchFamily="18" charset="0"/>
              </a:rPr>
              <a:t>in addition to </a:t>
            </a: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the items above)</a:t>
            </a:r>
          </a:p>
          <a:p>
            <a:pPr marL="576263" indent="-349250"/>
            <a:r>
              <a:rPr lang="en-US" sz="2200" dirty="0">
                <a:solidFill>
                  <a:schemeClr val="bg1"/>
                </a:solidFill>
                <a:latin typeface="Bookman Old Style" pitchFamily="18" charset="0"/>
              </a:rPr>
              <a:t>Guarantee delivery of message end-to-end, and retransmit if needed</a:t>
            </a:r>
          </a:p>
          <a:p>
            <a:pPr marL="576263" indent="-349250"/>
            <a:r>
              <a:rPr lang="en-US" sz="2200" dirty="0">
                <a:solidFill>
                  <a:schemeClr val="bg1"/>
                </a:solidFill>
                <a:latin typeface="Bookman Old Style" pitchFamily="18" charset="0"/>
              </a:rPr>
              <a:t>Guarantee sequenced delivery (by numbering messages) </a:t>
            </a:r>
          </a:p>
          <a:p>
            <a:pPr marL="576263" indent="-349250"/>
            <a:r>
              <a:rPr lang="en-US" sz="2200" dirty="0">
                <a:solidFill>
                  <a:schemeClr val="bg1"/>
                </a:solidFill>
                <a:latin typeface="Bookman Old Style" pitchFamily="18" charset="0"/>
              </a:rPr>
              <a:t>Prevent delivery of duplicate messages</a:t>
            </a:r>
          </a:p>
          <a:p>
            <a:pPr marL="576263" indent="-349250"/>
            <a:r>
              <a:rPr lang="en-US" sz="2200" dirty="0">
                <a:solidFill>
                  <a:schemeClr val="bg1"/>
                </a:solidFill>
                <a:latin typeface="Bookman Old Style" pitchFamily="18" charset="0"/>
              </a:rPr>
              <a:t>Allow applications to send messages of unlimited size </a:t>
            </a:r>
          </a:p>
          <a:p>
            <a:pPr marL="576263" indent="-349250"/>
            <a:r>
              <a:rPr lang="en-US" sz="2200" dirty="0">
                <a:solidFill>
                  <a:schemeClr val="bg1"/>
                </a:solidFill>
                <a:latin typeface="Bookman Old Style" pitchFamily="18" charset="0"/>
              </a:rPr>
              <a:t>Assure that sender and receiver are synchronized, i.e., connected, disconnected, etc. (maintain state)</a:t>
            </a:r>
          </a:p>
          <a:p>
            <a:pPr marL="576263" indent="-349250"/>
            <a:r>
              <a:rPr lang="en-US" sz="2200" dirty="0">
                <a:solidFill>
                  <a:schemeClr val="bg1"/>
                </a:solidFill>
                <a:latin typeface="Bookman Old Style" pitchFamily="18" charset="0"/>
              </a:rPr>
              <a:t>Provide for end-to-end flow control and congestion control</a:t>
            </a:r>
          </a:p>
        </p:txBody>
      </p:sp>
    </p:spTree>
    <p:extLst>
      <p:ext uri="{BB962C8B-B14F-4D97-AF65-F5344CB8AC3E}">
        <p14:creationId xmlns:p14="http://schemas.microsoft.com/office/powerpoint/2010/main" val="11866897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90 Computer Networks II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0-</a:t>
            </a:r>
            <a:fld id="{E0E27C2D-B29B-471C-B449-0873646316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2400" b="1" dirty="0">
                <a:solidFill>
                  <a:schemeClr val="bg1"/>
                </a:solidFill>
              </a:rPr>
              <a:t>Transport-Layer Humor</a:t>
            </a:r>
          </a:p>
        </p:txBody>
      </p:sp>
      <p:pic>
        <p:nvPicPr>
          <p:cNvPr id="8" name="Picture 7" descr="Cellular Flipping">
            <a:extLst>
              <a:ext uri="{FF2B5EF4-FFF2-40B4-BE49-F238E27FC236}">
                <a16:creationId xmlns:a16="http://schemas.microsoft.com/office/drawing/2014/main" id="{A5039BBD-19D8-4C0F-B1DE-B8134BA65B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2032" y="1369076"/>
            <a:ext cx="8267936" cy="5169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8920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90 Computer Networks II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0-</a:t>
            </a:r>
            <a:fld id="{E0E27C2D-B29B-471C-B449-0873646316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2400" b="1" dirty="0">
                <a:solidFill>
                  <a:schemeClr val="bg1"/>
                </a:solidFill>
              </a:rPr>
              <a:t>State Information Maintained for </a:t>
            </a:r>
            <a:br>
              <a:rPr lang="en-US" sz="2400" b="1" dirty="0">
                <a:solidFill>
                  <a:schemeClr val="bg1"/>
                </a:solidFill>
              </a:rPr>
            </a:br>
            <a:r>
              <a:rPr lang="en-US" sz="2400" b="1" dirty="0">
                <a:solidFill>
                  <a:schemeClr val="bg1"/>
                </a:solidFill>
              </a:rPr>
              <a:t>Each Connection by TCP Endpoints</a:t>
            </a:r>
          </a:p>
        </p:txBody>
      </p:sp>
      <p:sp>
        <p:nvSpPr>
          <p:cNvPr id="1024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09800" y="1600200"/>
            <a:ext cx="7772400" cy="3429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Connection state: closed, open requested, open, close requested, error conditions</a:t>
            </a:r>
          </a:p>
          <a:p>
            <a:pPr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Number of bytes transmitted &amp; received (</a:t>
            </a:r>
            <a:r>
              <a:rPr lang="en-US" sz="1800" b="1" dirty="0">
                <a:solidFill>
                  <a:schemeClr val="bg1"/>
                </a:solidFill>
              </a:rPr>
              <a:t>SequenceNum</a:t>
            </a: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 &amp; </a:t>
            </a:r>
            <a:r>
              <a:rPr lang="en-US" sz="1800" b="1" dirty="0">
                <a:solidFill>
                  <a:schemeClr val="bg1"/>
                </a:solidFill>
              </a:rPr>
              <a:t>Acknowledgement</a:t>
            </a: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Available send and receive buffer space </a:t>
            </a:r>
          </a:p>
          <a:p>
            <a:pPr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IP address &amp; port number for both endpoints</a:t>
            </a:r>
          </a:p>
          <a:p>
            <a:pPr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Retransmission timers</a:t>
            </a:r>
          </a:p>
          <a:p>
            <a:pPr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Current and average round trip time (for congestion control)</a:t>
            </a:r>
          </a:p>
          <a:p>
            <a:pPr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Other side’s current </a:t>
            </a:r>
            <a:r>
              <a:rPr lang="en-US" sz="1800" b="1" dirty="0">
                <a:solidFill>
                  <a:schemeClr val="bg1"/>
                </a:solidFill>
              </a:rPr>
              <a:t>Advertised Window </a:t>
            </a:r>
            <a:r>
              <a:rPr lang="en-US" sz="1800" dirty="0">
                <a:solidFill>
                  <a:schemeClr val="bg1"/>
                </a:solidFill>
                <a:latin typeface="Bookman Old Style" pitchFamily="18" charset="0"/>
              </a:rPr>
              <a:t>(for flow control)</a:t>
            </a:r>
          </a:p>
        </p:txBody>
      </p:sp>
    </p:spTree>
    <p:extLst>
      <p:ext uri="{BB962C8B-B14F-4D97-AF65-F5344CB8AC3E}">
        <p14:creationId xmlns:p14="http://schemas.microsoft.com/office/powerpoint/2010/main" val="9171429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auto">
          <a:xfrm>
            <a:off x="1814286" y="1098172"/>
            <a:ext cx="8548915" cy="50383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12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90 Computer Networks II</a:t>
            </a:r>
          </a:p>
        </p:txBody>
      </p:sp>
      <p:sp>
        <p:nvSpPr>
          <p:cNvPr id="51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0-</a:t>
            </a:r>
            <a:fld id="{81FC4034-83EB-4084-AA66-807C519B3941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81430"/>
            <a:ext cx="8229600" cy="825438"/>
          </a:xfrm>
        </p:spPr>
        <p:txBody>
          <a:bodyPr/>
          <a:lstStyle/>
          <a:p>
            <a:pPr algn="ctr" eaLnBrk="1" hangingPunct="1"/>
            <a:r>
              <a:rPr lang="en-US" sz="2400" b="1" dirty="0">
                <a:solidFill>
                  <a:schemeClr val="bg1"/>
                </a:solidFill>
              </a:rPr>
              <a:t>State Transitions for TCP Connection Establishment (“Active Open”)*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948569" y="1303379"/>
            <a:ext cx="8104909" cy="4767320"/>
            <a:chOff x="304800" y="1219200"/>
            <a:chExt cx="8686800" cy="5096739"/>
          </a:xfrm>
        </p:grpSpPr>
        <p:graphicFrame>
          <p:nvGraphicFramePr>
            <p:cNvPr id="5122" name="Object 7"/>
            <p:cNvGraphicFramePr>
              <a:graphicFrameLocks noChangeAspect="1"/>
            </p:cNvGraphicFramePr>
            <p:nvPr/>
          </p:nvGraphicFramePr>
          <p:xfrm>
            <a:off x="5105400" y="3124200"/>
            <a:ext cx="3886200" cy="2706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" name="Visio" r:id="rId3" imgW="2948940" imgH="1898294" progId="Visio.Drawing.11">
                    <p:embed/>
                  </p:oleObj>
                </mc:Choice>
                <mc:Fallback>
                  <p:oleObj name="Visio" r:id="rId3" imgW="2948940" imgH="1898294" progId="Visio.Drawing.11">
                    <p:embed/>
                    <p:pic>
                      <p:nvPicPr>
                        <p:cNvPr id="5122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3124200"/>
                          <a:ext cx="3886200" cy="2706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8" name="Text Box 8"/>
            <p:cNvSpPr txBox="1">
              <a:spLocks noChangeArrowheads="1"/>
            </p:cNvSpPr>
            <p:nvPr/>
          </p:nvSpPr>
          <p:spPr bwMode="auto">
            <a:xfrm>
              <a:off x="4800600" y="6019800"/>
              <a:ext cx="3995041" cy="296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dirty="0">
                  <a:solidFill>
                    <a:schemeClr val="bg1"/>
                  </a:solidFill>
                </a:rPr>
                <a:t>Figure 5.6  Timeline for three-way handshake algorithm</a:t>
              </a:r>
            </a:p>
          </p:txBody>
        </p:sp>
        <p:sp>
          <p:nvSpPr>
            <p:cNvPr id="5129" name="Text Box 9"/>
            <p:cNvSpPr txBox="1">
              <a:spLocks noChangeArrowheads="1"/>
            </p:cNvSpPr>
            <p:nvPr/>
          </p:nvSpPr>
          <p:spPr bwMode="auto">
            <a:xfrm>
              <a:off x="1295400" y="5611288"/>
              <a:ext cx="2875603" cy="296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dirty="0">
                  <a:solidFill>
                    <a:schemeClr val="bg1"/>
                  </a:solidFill>
                </a:rPr>
                <a:t>Figure 5.7  TCP state transition diagram</a:t>
              </a:r>
            </a:p>
          </p:txBody>
        </p:sp>
        <p:graphicFrame>
          <p:nvGraphicFramePr>
            <p:cNvPr id="5123" name="Object 10"/>
            <p:cNvGraphicFramePr>
              <a:graphicFrameLocks noChangeAspect="1"/>
            </p:cNvGraphicFramePr>
            <p:nvPr/>
          </p:nvGraphicFramePr>
          <p:xfrm>
            <a:off x="304800" y="1219200"/>
            <a:ext cx="6376363" cy="4340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" name="Visio" r:id="rId5" imgW="7521311" imgH="5121883" progId="Visio.Drawing.11">
                    <p:embed/>
                  </p:oleObj>
                </mc:Choice>
                <mc:Fallback>
                  <p:oleObj name="Visio" r:id="rId5" imgW="7521311" imgH="5121883" progId="Visio.Drawing.11">
                    <p:embed/>
                    <p:pic>
                      <p:nvPicPr>
                        <p:cNvPr id="5123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" y="1219200"/>
                          <a:ext cx="6376363" cy="4340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TextBox 2"/>
          <p:cNvSpPr txBox="1"/>
          <p:nvPr/>
        </p:nvSpPr>
        <p:spPr>
          <a:xfrm>
            <a:off x="1731819" y="6154808"/>
            <a:ext cx="62809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i="1" dirty="0">
                <a:solidFill>
                  <a:schemeClr val="bg1"/>
                </a:solidFill>
              </a:rPr>
              <a:t>*In TCP, the endpoint that opens the connection (sends the first SYN) is, by definition, the client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928105" y="1746505"/>
            <a:ext cx="9749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i="1" dirty="0">
                <a:solidFill>
                  <a:schemeClr val="bg1"/>
                </a:solidFill>
                <a:cs typeface="Times New Roman" panose="02020603050405020304" pitchFamily="18" charset="0"/>
              </a:rPr>
              <a:t>(</a:t>
            </a:r>
            <a:r>
              <a:rPr lang="en-US" sz="1100" b="1" i="1" dirty="0">
                <a:solidFill>
                  <a:schemeClr val="bg1"/>
                </a:solidFill>
                <a:cs typeface="Times New Roman" panose="02020603050405020304" pitchFamily="18" charset="0"/>
              </a:rPr>
              <a:t>transmitted</a:t>
            </a:r>
            <a:r>
              <a:rPr lang="en-US" sz="1200" b="1" i="1" dirty="0">
                <a:solidFill>
                  <a:schemeClr val="bg1"/>
                </a:solidFill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" name="Left Bracket 4"/>
          <p:cNvSpPr/>
          <p:nvPr/>
        </p:nvSpPr>
        <p:spPr>
          <a:xfrm>
            <a:off x="6988629" y="3758184"/>
            <a:ext cx="50800" cy="1088572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354874" y="3889829"/>
            <a:ext cx="71045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_SENT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406171" y="3551013"/>
            <a:ext cx="60785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</a:p>
        </p:txBody>
      </p:sp>
      <p:sp>
        <p:nvSpPr>
          <p:cNvPr id="17" name="Left Bracket 16"/>
          <p:cNvSpPr/>
          <p:nvPr/>
        </p:nvSpPr>
        <p:spPr>
          <a:xfrm>
            <a:off x="6992113" y="4864609"/>
            <a:ext cx="45719" cy="782015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160009" y="5147893"/>
            <a:ext cx="91242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9389073" y="3466197"/>
            <a:ext cx="60785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</a:p>
        </p:txBody>
      </p:sp>
      <p:sp>
        <p:nvSpPr>
          <p:cNvPr id="20" name="Left Bracket 19"/>
          <p:cNvSpPr/>
          <p:nvPr/>
        </p:nvSpPr>
        <p:spPr>
          <a:xfrm rot="10800000">
            <a:off x="9366214" y="3666744"/>
            <a:ext cx="45719" cy="629102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9411933" y="3784377"/>
            <a:ext cx="56297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EN</a:t>
            </a:r>
          </a:p>
        </p:txBody>
      </p:sp>
      <p:sp>
        <p:nvSpPr>
          <p:cNvPr id="22" name="Left Bracket 21"/>
          <p:cNvSpPr/>
          <p:nvPr/>
        </p:nvSpPr>
        <p:spPr>
          <a:xfrm rot="10800000">
            <a:off x="9366209" y="4315967"/>
            <a:ext cx="45722" cy="1047370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9411933" y="4560891"/>
            <a:ext cx="7360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_RCVD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9415599" y="5432314"/>
            <a:ext cx="91242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</a:p>
        </p:txBody>
      </p:sp>
      <p:sp>
        <p:nvSpPr>
          <p:cNvPr id="25" name="Left Bracket 24"/>
          <p:cNvSpPr/>
          <p:nvPr/>
        </p:nvSpPr>
        <p:spPr>
          <a:xfrm rot="10800000">
            <a:off x="9369876" y="5385816"/>
            <a:ext cx="45722" cy="260122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7840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auto">
          <a:xfrm>
            <a:off x="1844040" y="1205346"/>
            <a:ext cx="8538380" cy="51019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14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90 Computer Networks II</a:t>
            </a:r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0-</a:t>
            </a:r>
            <a:fld id="{9BE80FD6-6A64-452B-AA4E-A3A0AD55E8F0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6151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59658"/>
            <a:ext cx="8229600" cy="957943"/>
          </a:xfrm>
        </p:spPr>
        <p:txBody>
          <a:bodyPr/>
          <a:lstStyle/>
          <a:p>
            <a:pPr algn="ctr" eaLnBrk="1" hangingPunct="1"/>
            <a:r>
              <a:rPr lang="en-US" sz="2400" b="1" dirty="0">
                <a:solidFill>
                  <a:schemeClr val="bg1"/>
                </a:solidFill>
              </a:rPr>
              <a:t>State Transitions for TCP Connection Termination</a:t>
            </a:r>
            <a:br>
              <a:rPr lang="en-US" sz="2400" b="1" dirty="0">
                <a:solidFill>
                  <a:schemeClr val="bg1"/>
                </a:solidFill>
              </a:rPr>
            </a:br>
            <a:r>
              <a:rPr lang="en-US" sz="2400" b="1" dirty="0">
                <a:solidFill>
                  <a:schemeClr val="bg1"/>
                </a:solidFill>
              </a:rPr>
              <a:t>(“Graceful Close”)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090929" y="1440873"/>
            <a:ext cx="8229599" cy="4770438"/>
            <a:chOff x="685801" y="1295400"/>
            <a:chExt cx="8229599" cy="4770438"/>
          </a:xfrm>
        </p:grpSpPr>
        <p:sp>
          <p:nvSpPr>
            <p:cNvPr id="6152" name="Text Box 5"/>
            <p:cNvSpPr txBox="1">
              <a:spLocks noChangeArrowheads="1"/>
            </p:cNvSpPr>
            <p:nvPr/>
          </p:nvSpPr>
          <p:spPr bwMode="auto">
            <a:xfrm>
              <a:off x="1219200" y="5426640"/>
              <a:ext cx="268297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dirty="0">
                  <a:solidFill>
                    <a:schemeClr val="bg1"/>
                  </a:solidFill>
                </a:rPr>
                <a:t>Figure 5.7  TCP state transition diagram</a:t>
              </a:r>
            </a:p>
          </p:txBody>
        </p:sp>
        <p:graphicFrame>
          <p:nvGraphicFramePr>
            <p:cNvPr id="6146" name="Object 8"/>
            <p:cNvGraphicFramePr>
              <a:graphicFrameLocks noChangeAspect="1"/>
            </p:cNvGraphicFramePr>
            <p:nvPr/>
          </p:nvGraphicFramePr>
          <p:xfrm>
            <a:off x="685801" y="1295400"/>
            <a:ext cx="4634138" cy="4074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Visio" r:id="rId3" imgW="4811268" imgH="4230319" progId="Visio.Drawing.11">
                    <p:embed/>
                  </p:oleObj>
                </mc:Choice>
                <mc:Fallback>
                  <p:oleObj name="Visio" r:id="rId3" imgW="4811268" imgH="4230319" progId="Visio.Drawing.11">
                    <p:embed/>
                    <p:pic>
                      <p:nvPicPr>
                        <p:cNvPr id="614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801" y="1295400"/>
                          <a:ext cx="4634138" cy="40745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3" name="Text Box 10"/>
            <p:cNvSpPr txBox="1">
              <a:spLocks noChangeArrowheads="1"/>
            </p:cNvSpPr>
            <p:nvPr/>
          </p:nvSpPr>
          <p:spPr bwMode="auto">
            <a:xfrm>
              <a:off x="5715000" y="5791200"/>
              <a:ext cx="248761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>
                  <a:solidFill>
                    <a:schemeClr val="bg1"/>
                  </a:solidFill>
                </a:rPr>
                <a:t>Standard TCP “graceful” close</a:t>
              </a:r>
            </a:p>
          </p:txBody>
        </p:sp>
        <p:graphicFrame>
          <p:nvGraphicFramePr>
            <p:cNvPr id="6147" name="Object 11"/>
            <p:cNvGraphicFramePr>
              <a:graphicFrameLocks noChangeAspect="1"/>
            </p:cNvGraphicFramePr>
            <p:nvPr/>
          </p:nvGraphicFramePr>
          <p:xfrm>
            <a:off x="5105400" y="2209800"/>
            <a:ext cx="3810000" cy="3527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" name="Visio" r:id="rId5" imgW="3483094" imgH="2991526" progId="Visio.Drawing.11">
                    <p:embed/>
                  </p:oleObj>
                </mc:Choice>
                <mc:Fallback>
                  <p:oleObj name="Visio" r:id="rId5" imgW="3483094" imgH="2991526" progId="Visio.Drawing.11">
                    <p:embed/>
                    <p:pic>
                      <p:nvPicPr>
                        <p:cNvPr id="6147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2209800"/>
                          <a:ext cx="3810000" cy="3527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" name="Rectangular Callout 4"/>
          <p:cNvSpPr/>
          <p:nvPr/>
        </p:nvSpPr>
        <p:spPr>
          <a:xfrm>
            <a:off x="7889520" y="1897247"/>
            <a:ext cx="937193" cy="342900"/>
          </a:xfrm>
          <a:prstGeom prst="wedgeRectCallout">
            <a:avLst>
              <a:gd name="adj1" fmla="val 58579"/>
              <a:gd name="adj2" fmla="val 120076"/>
            </a:avLst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rgbClr val="FF0000"/>
                </a:solidFill>
              </a:rPr>
              <a:t>Refers to Passive Ope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352400" y="3165435"/>
            <a:ext cx="91242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</a:p>
        </p:txBody>
      </p:sp>
      <p:sp>
        <p:nvSpPr>
          <p:cNvPr id="14" name="Left Bracket 13"/>
          <p:cNvSpPr/>
          <p:nvPr/>
        </p:nvSpPr>
        <p:spPr>
          <a:xfrm>
            <a:off x="7122227" y="3609743"/>
            <a:ext cx="50800" cy="950382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Left Bracket 14"/>
          <p:cNvSpPr/>
          <p:nvPr/>
        </p:nvSpPr>
        <p:spPr>
          <a:xfrm rot="10800000">
            <a:off x="9601923" y="3046786"/>
            <a:ext cx="45719" cy="1157079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Left Bracket 15"/>
          <p:cNvSpPr/>
          <p:nvPr/>
        </p:nvSpPr>
        <p:spPr>
          <a:xfrm>
            <a:off x="7122227" y="4572000"/>
            <a:ext cx="50800" cy="1092530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 Bracket 16"/>
          <p:cNvSpPr/>
          <p:nvPr/>
        </p:nvSpPr>
        <p:spPr>
          <a:xfrm rot="10800000">
            <a:off x="9601921" y="4215385"/>
            <a:ext cx="50598" cy="914401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Left Bracket 17"/>
          <p:cNvSpPr/>
          <p:nvPr/>
        </p:nvSpPr>
        <p:spPr>
          <a:xfrm rot="10800000">
            <a:off x="9599482" y="5144510"/>
            <a:ext cx="50599" cy="639763"/>
          </a:xfrm>
          <a:prstGeom prst="leftBracket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9521132" y="2777507"/>
            <a:ext cx="91242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333745" y="3977212"/>
            <a:ext cx="87075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_WAIT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452617" y="4935003"/>
            <a:ext cx="7328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ST_ACK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539769" y="5659107"/>
            <a:ext cx="60785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599481" y="3502021"/>
            <a:ext cx="80021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_WAIT_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9601924" y="4564453"/>
            <a:ext cx="80021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_WAIT_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599480" y="5356669"/>
            <a:ext cx="79541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_WAI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9673416" y="5769876"/>
            <a:ext cx="60785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381005" y="5041215"/>
            <a:ext cx="12634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+ACK/ACK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22448" y="4864695"/>
            <a:ext cx="661060" cy="18466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sz="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657089" y="4198178"/>
            <a:ext cx="1198405" cy="269304"/>
          </a:xfrm>
          <a:prstGeom prst="rect">
            <a:avLst/>
          </a:prstGeom>
          <a:solidFill>
            <a:schemeClr val="bg1"/>
          </a:solidFill>
        </p:spPr>
        <p:txBody>
          <a:bodyPr wrap="none" lIns="0" rtlCol="0">
            <a:spAutoFit/>
          </a:bodyPr>
          <a:lstStyle/>
          <a:p>
            <a:r>
              <a:rPr lang="en-US" sz="1150" b="1" i="1" dirty="0">
                <a:latin typeface="Arial" panose="020B0604020202020204" pitchFamily="34" charset="0"/>
                <a:cs typeface="Arial" panose="020B0604020202020204" pitchFamily="34" charset="0"/>
              </a:rPr>
              <a:t>Close/</a:t>
            </a:r>
            <a:r>
              <a:rPr lang="en-US" sz="11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+ACK</a:t>
            </a:r>
          </a:p>
        </p:txBody>
      </p:sp>
    </p:spTree>
    <p:extLst>
      <p:ext uri="{BB962C8B-B14F-4D97-AF65-F5344CB8AC3E}">
        <p14:creationId xmlns:p14="http://schemas.microsoft.com/office/powerpoint/2010/main" val="33123844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90 Computer Networks II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1-</a:t>
            </a:r>
            <a:fld id="{66C63A4B-A9FF-41DC-B00E-7B846A1DBC5E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2400" b="1" dirty="0">
                <a:solidFill>
                  <a:schemeClr val="bg1"/>
                </a:solidFill>
              </a:rPr>
              <a:t>Summary of Winsock TCP/Stream </a:t>
            </a:r>
            <a:br>
              <a:rPr lang="en-US" sz="2400" b="1" dirty="0">
                <a:solidFill>
                  <a:schemeClr val="bg1"/>
                </a:solidFill>
              </a:rPr>
            </a:br>
            <a:r>
              <a:rPr lang="en-US" sz="2400" b="1" dirty="0">
                <a:solidFill>
                  <a:schemeClr val="bg1"/>
                </a:solidFill>
              </a:rPr>
              <a:t>API Function Calls in C</a:t>
            </a:r>
          </a:p>
        </p:txBody>
      </p:sp>
      <p:sp>
        <p:nvSpPr>
          <p:cNvPr id="8198" name="Rectangle 17"/>
          <p:cNvSpPr>
            <a:spLocks noChangeArrowheads="1"/>
          </p:cNvSpPr>
          <p:nvPr/>
        </p:nvSpPr>
        <p:spPr bwMode="auto">
          <a:xfrm>
            <a:off x="1524001" y="78212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" name="Rectangle 16"/>
          <p:cNvSpPr/>
          <p:nvPr/>
        </p:nvSpPr>
        <p:spPr bwMode="auto">
          <a:xfrm>
            <a:off x="2165928" y="1524000"/>
            <a:ext cx="7860145" cy="4027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352675" y="1719264"/>
          <a:ext cx="7486650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Worksheet" r:id="rId3" imgW="7486782" imgH="3667125" progId="Excel.Sheet.12">
                  <p:embed/>
                </p:oleObj>
              </mc:Choice>
              <mc:Fallback>
                <p:oleObj name="Worksheet" r:id="rId3" imgW="7486782" imgH="3667125" progId="Excel.Sheet.12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2675" y="1719264"/>
                        <a:ext cx="7486650" cy="366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95012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</TotalTime>
  <Words>435</Words>
  <Application>Microsoft Office PowerPoint</Application>
  <PresentationFormat>Widescreen</PresentationFormat>
  <Paragraphs>70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Arial</vt:lpstr>
      <vt:lpstr>Bookman Old Style</vt:lpstr>
      <vt:lpstr>Calibri</vt:lpstr>
      <vt:lpstr>Calibri Light</vt:lpstr>
      <vt:lpstr>Times New Roman</vt:lpstr>
      <vt:lpstr>Office Theme</vt:lpstr>
      <vt:lpstr>Visio</vt:lpstr>
      <vt:lpstr>Worksheet</vt:lpstr>
      <vt:lpstr>TCP Refresher</vt:lpstr>
      <vt:lpstr>Transport-Layer Humor</vt:lpstr>
      <vt:lpstr>Transport Protocol Functions </vt:lpstr>
      <vt:lpstr>Transport-Layer Humor</vt:lpstr>
      <vt:lpstr>State Information Maintained for  Each Connection by TCP Endpoints</vt:lpstr>
      <vt:lpstr>State Transitions for TCP Connection Establishment (“Active Open”)*</vt:lpstr>
      <vt:lpstr>State Transitions for TCP Connection Termination (“Graceful Close”)</vt:lpstr>
      <vt:lpstr>Summary of Winsock TCP/Stream  API Function Calls in C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CP Refresher</dc:title>
  <dc:creator>Greg Mortensen</dc:creator>
  <cp:lastModifiedBy>Greg Mortensen</cp:lastModifiedBy>
  <cp:revision>4</cp:revision>
  <dcterms:created xsi:type="dcterms:W3CDTF">2022-02-23T16:40:18Z</dcterms:created>
  <dcterms:modified xsi:type="dcterms:W3CDTF">2022-02-24T17:39:48Z</dcterms:modified>
</cp:coreProperties>
</file>